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7"/>
  </p:notesMasterIdLst>
  <p:handoutMasterIdLst>
    <p:handoutMasterId r:id="rId28"/>
  </p:handoutMasterIdLst>
  <p:sldIdLst>
    <p:sldId id="621" r:id="rId5"/>
    <p:sldId id="660" r:id="rId6"/>
    <p:sldId id="758" r:id="rId7"/>
    <p:sldId id="736" r:id="rId8"/>
    <p:sldId id="765" r:id="rId9"/>
    <p:sldId id="752" r:id="rId10"/>
    <p:sldId id="754" r:id="rId11"/>
    <p:sldId id="742" r:id="rId12"/>
    <p:sldId id="753" r:id="rId13"/>
    <p:sldId id="756" r:id="rId14"/>
    <p:sldId id="755" r:id="rId15"/>
    <p:sldId id="664" r:id="rId16"/>
    <p:sldId id="760" r:id="rId17"/>
    <p:sldId id="764" r:id="rId18"/>
    <p:sldId id="762" r:id="rId19"/>
    <p:sldId id="766" r:id="rId20"/>
    <p:sldId id="767" r:id="rId21"/>
    <p:sldId id="687" r:id="rId22"/>
    <p:sldId id="702" r:id="rId23"/>
    <p:sldId id="747" r:id="rId24"/>
    <p:sldId id="749" r:id="rId25"/>
    <p:sldId id="757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D0DC29E-71C4-48C0-B486-79FC783D0498}" v="2" dt="2020-01-15T23:01:01.91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5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6/11/relationships/changesInfo" Target="changesInfos/changesInfo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35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5D0DC29E-71C4-48C0-B486-79FC783D0498}"/>
    <pc:docChg chg="undo redo custSel addSld delSld modSld modMainMaster">
      <pc:chgData name="Abhishek Patil" userId="4a57f103-40b4-4474-a113-d3340a5396d8" providerId="ADAL" clId="{5D0DC29E-71C4-48C0-B486-79FC783D0498}" dt="2020-01-15T23:01:34.340" v="366" actId="20577"/>
      <pc:docMkLst>
        <pc:docMk/>
      </pc:docMkLst>
      <pc:sldChg chg="modSp">
        <pc:chgData name="Abhishek Patil" userId="4a57f103-40b4-4474-a113-d3340a5396d8" providerId="ADAL" clId="{5D0DC29E-71C4-48C0-B486-79FC783D0498}" dt="2020-01-15T05:21:10.025" v="98" actId="20577"/>
        <pc:sldMkLst>
          <pc:docMk/>
          <pc:sldMk cId="2573497468" sldId="760"/>
        </pc:sldMkLst>
        <pc:spChg chg="mod">
          <ac:chgData name="Abhishek Patil" userId="4a57f103-40b4-4474-a113-d3340a5396d8" providerId="ADAL" clId="{5D0DC29E-71C4-48C0-B486-79FC783D0498}" dt="2020-01-15T05:21:10.025" v="98" actId="20577"/>
          <ac:spMkLst>
            <pc:docMk/>
            <pc:sldMk cId="2573497468" sldId="760"/>
            <ac:spMk id="2" creationId="{96B6F616-FFD2-4AB6-8EAC-43B5F374E0D0}"/>
          </ac:spMkLst>
        </pc:spChg>
      </pc:sldChg>
      <pc:sldChg chg="modSp">
        <pc:chgData name="Abhishek Patil" userId="4a57f103-40b4-4474-a113-d3340a5396d8" providerId="ADAL" clId="{5D0DC29E-71C4-48C0-B486-79FC783D0498}" dt="2020-01-15T16:19:01.437" v="343" actId="20577"/>
        <pc:sldMkLst>
          <pc:docMk/>
          <pc:sldMk cId="393731894" sldId="764"/>
        </pc:sldMkLst>
        <pc:spChg chg="mod">
          <ac:chgData name="Abhishek Patil" userId="4a57f103-40b4-4474-a113-d3340a5396d8" providerId="ADAL" clId="{5D0DC29E-71C4-48C0-B486-79FC783D0498}" dt="2020-01-15T16:19:01.437" v="343" actId="20577"/>
          <ac:spMkLst>
            <pc:docMk/>
            <pc:sldMk cId="393731894" sldId="764"/>
            <ac:spMk id="2" creationId="{96B6F616-FFD2-4AB6-8EAC-43B5F374E0D0}"/>
          </ac:spMkLst>
        </pc:spChg>
      </pc:sldChg>
      <pc:sldChg chg="add del">
        <pc:chgData name="Abhishek Patil" userId="4a57f103-40b4-4474-a113-d3340a5396d8" providerId="ADAL" clId="{5D0DC29E-71C4-48C0-B486-79FC783D0498}" dt="2020-01-15T23:00:57.692" v="345" actId="2696"/>
        <pc:sldMkLst>
          <pc:docMk/>
          <pc:sldMk cId="2037456053" sldId="767"/>
        </pc:sldMkLst>
      </pc:sldChg>
      <pc:sldChg chg="modSp add">
        <pc:chgData name="Abhishek Patil" userId="4a57f103-40b4-4474-a113-d3340a5396d8" providerId="ADAL" clId="{5D0DC29E-71C4-48C0-B486-79FC783D0498}" dt="2020-01-15T23:01:18.078" v="362" actId="6549"/>
        <pc:sldMkLst>
          <pc:docMk/>
          <pc:sldMk cId="3765231868" sldId="767"/>
        </pc:sldMkLst>
        <pc:spChg chg="mod">
          <ac:chgData name="Abhishek Patil" userId="4a57f103-40b4-4474-a113-d3340a5396d8" providerId="ADAL" clId="{5D0DC29E-71C4-48C0-B486-79FC783D0498}" dt="2020-01-15T23:01:18.078" v="362" actId="6549"/>
          <ac:spMkLst>
            <pc:docMk/>
            <pc:sldMk cId="3765231868" sldId="767"/>
            <ac:spMk id="2" creationId="{96B6F616-FFD2-4AB6-8EAC-43B5F374E0D0}"/>
          </ac:spMkLst>
        </pc:spChg>
        <pc:spChg chg="mod">
          <ac:chgData name="Abhishek Patil" userId="4a57f103-40b4-4474-a113-d3340a5396d8" providerId="ADAL" clId="{5D0DC29E-71C4-48C0-B486-79FC783D0498}" dt="2020-01-15T23:01:05.252" v="354" actId="20577"/>
          <ac:spMkLst>
            <pc:docMk/>
            <pc:sldMk cId="3765231868" sldId="767"/>
            <ac:spMk id="5" creationId="{59979B8E-B899-49FE-94A0-62078E9EADB9}"/>
          </ac:spMkLst>
        </pc:spChg>
      </pc:sldChg>
      <pc:sldMasterChg chg="modSp">
        <pc:chgData name="Abhishek Patil" userId="4a57f103-40b4-4474-a113-d3340a5396d8" providerId="ADAL" clId="{5D0DC29E-71C4-48C0-B486-79FC783D0498}" dt="2020-01-15T23:01:34.340" v="366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5D0DC29E-71C4-48C0-B486-79FC783D0498}" dt="2020-01-15T23:01:34.340" v="366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  <pc:docChgLst>
    <pc:chgData name="Abhishek Patil" userId="4a57f103-40b4-4474-a113-d3340a5396d8" providerId="ADAL" clId="{E9F39BDA-5117-4AC8-AB10-51049F3A115B}"/>
    <pc:docChg chg="addSld modSld modMainMaster">
      <pc:chgData name="Abhishek Patil" userId="4a57f103-40b4-4474-a113-d3340a5396d8" providerId="ADAL" clId="{E9F39BDA-5117-4AC8-AB10-51049F3A115B}" dt="2020-01-14T17:25:10.778" v="219" actId="20577"/>
      <pc:docMkLst>
        <pc:docMk/>
      </pc:docMkLst>
      <pc:sldChg chg="modSp">
        <pc:chgData name="Abhishek Patil" userId="4a57f103-40b4-4474-a113-d3340a5396d8" providerId="ADAL" clId="{E9F39BDA-5117-4AC8-AB10-51049F3A115B}" dt="2020-01-14T01:31:17.604" v="203" actId="20577"/>
        <pc:sldMkLst>
          <pc:docMk/>
          <pc:sldMk cId="273112574" sldId="762"/>
        </pc:sldMkLst>
        <pc:spChg chg="mod">
          <ac:chgData name="Abhishek Patil" userId="4a57f103-40b4-4474-a113-d3340a5396d8" providerId="ADAL" clId="{E9F39BDA-5117-4AC8-AB10-51049F3A115B}" dt="2020-01-14T01:31:17.604" v="203" actId="20577"/>
          <ac:spMkLst>
            <pc:docMk/>
            <pc:sldMk cId="273112574" sldId="762"/>
            <ac:spMk id="2" creationId="{96B6F616-FFD2-4AB6-8EAC-43B5F374E0D0}"/>
          </ac:spMkLst>
        </pc:spChg>
      </pc:sldChg>
      <pc:sldChg chg="modSp add">
        <pc:chgData name="Abhishek Patil" userId="4a57f103-40b4-4474-a113-d3340a5396d8" providerId="ADAL" clId="{E9F39BDA-5117-4AC8-AB10-51049F3A115B}" dt="2020-01-14T05:41:44.270" v="216" actId="6549"/>
        <pc:sldMkLst>
          <pc:docMk/>
          <pc:sldMk cId="3220550957" sldId="766"/>
        </pc:sldMkLst>
        <pc:spChg chg="mod">
          <ac:chgData name="Abhishek Patil" userId="4a57f103-40b4-4474-a113-d3340a5396d8" providerId="ADAL" clId="{E9F39BDA-5117-4AC8-AB10-51049F3A115B}" dt="2020-01-14T05:41:44.270" v="216" actId="6549"/>
          <ac:spMkLst>
            <pc:docMk/>
            <pc:sldMk cId="3220550957" sldId="766"/>
            <ac:spMk id="2" creationId="{96B6F616-FFD2-4AB6-8EAC-43B5F374E0D0}"/>
          </ac:spMkLst>
        </pc:spChg>
        <pc:spChg chg="mod">
          <ac:chgData name="Abhishek Patil" userId="4a57f103-40b4-4474-a113-d3340a5396d8" providerId="ADAL" clId="{E9F39BDA-5117-4AC8-AB10-51049F3A115B}" dt="2020-01-14T05:41:35.253" v="212" actId="20577"/>
          <ac:spMkLst>
            <pc:docMk/>
            <pc:sldMk cId="3220550957" sldId="766"/>
            <ac:spMk id="5" creationId="{59979B8E-B899-49FE-94A0-62078E9EADB9}"/>
          </ac:spMkLst>
        </pc:spChg>
      </pc:sldChg>
      <pc:sldMasterChg chg="modSp">
        <pc:chgData name="Abhishek Patil" userId="4a57f103-40b4-4474-a113-d3340a5396d8" providerId="ADAL" clId="{E9F39BDA-5117-4AC8-AB10-51049F3A115B}" dt="2020-01-14T17:25:10.778" v="219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E9F39BDA-5117-4AC8-AB10-51049F3A115B}" dt="2020-01-14T17:25:10.778" v="219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4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4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D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discuss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setup, as Enabled if that link can be used for frame exchange and at least one TID is mapped to that link?</a:t>
            </a:r>
          </a:p>
          <a:p>
            <a:pPr lvl="1"/>
            <a:r>
              <a:rPr lang="en-US" dirty="0"/>
              <a:t>Note: frame exchange on a link is subject to the power state of the corresponding non-AP STA</a:t>
            </a:r>
          </a:p>
          <a:p>
            <a:endParaRPr lang="en-US" dirty="0"/>
          </a:p>
          <a:p>
            <a:pPr lvl="1"/>
            <a:r>
              <a:rPr lang="en-US" dirty="0"/>
              <a:t>Y: 27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12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signaling, within multi-link operation, to dynamically enable/disable link(s) as a result of TID to link mapping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29</a:t>
            </a:r>
          </a:p>
          <a:p>
            <a:pPr lvl="1"/>
            <a:r>
              <a:rPr lang="en-US" dirty="0"/>
              <a:t>N: 0</a:t>
            </a:r>
          </a:p>
          <a:p>
            <a:pPr lvl="1"/>
            <a:r>
              <a:rPr lang="en-US" dirty="0"/>
              <a:t>A: 8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affiliated with a non-AP MLD, that is operating on an enabled link, maintains its own power-state/mode?</a:t>
            </a:r>
          </a:p>
          <a:p>
            <a:pPr lvl="0"/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</a:t>
            </a:r>
          </a:p>
          <a:p>
            <a:pPr lvl="1"/>
            <a:r>
              <a:rPr lang="en-US" dirty="0"/>
              <a:t>N: </a:t>
            </a:r>
          </a:p>
          <a:p>
            <a:pPr lvl="1"/>
            <a:r>
              <a:rPr lang="en-US" dirty="0"/>
              <a:t>A: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1</a:t>
            </a:r>
          </a:p>
        </p:txBody>
      </p:sp>
    </p:spTree>
    <p:extLst>
      <p:ext uri="{BB962C8B-B14F-4D97-AF65-F5344CB8AC3E}">
        <p14:creationId xmlns:p14="http://schemas.microsoft.com/office/powerpoint/2010/main" val="32205509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setup, as Enabled if that link can be used for frame exchange and at least one TID is mapped to that link?</a:t>
            </a:r>
          </a:p>
          <a:p>
            <a:pPr lvl="1"/>
            <a:r>
              <a:rPr lang="en-US" dirty="0"/>
              <a:t>Note: frame exchange on a link is subject to the power state of the corresponding non-AP STA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2</a:t>
            </a:r>
          </a:p>
        </p:txBody>
      </p:sp>
    </p:spTree>
    <p:extLst>
      <p:ext uri="{BB962C8B-B14F-4D97-AF65-F5344CB8AC3E}">
        <p14:creationId xmlns:p14="http://schemas.microsoft.com/office/powerpoint/2010/main" val="37652318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 : 11-19-1082 Multi-link Operation: Dynamic TID Transfer (Abhishek Patil - Qualcomm)</a:t>
            </a:r>
          </a:p>
          <a:p>
            <a:r>
              <a:rPr lang="en-US" sz="1800" dirty="0"/>
              <a:t>[5] : 11-19-0979 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support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propo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MLD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MLD disables subset of links during off-peak hours</a:t>
            </a:r>
          </a:p>
          <a:p>
            <a:pPr lvl="2"/>
            <a:r>
              <a:rPr lang="en-US" dirty="0"/>
              <a:t>For example, AP MLD in a home setting shrinks operations to a single link during the night</a:t>
            </a:r>
          </a:p>
          <a:p>
            <a:pPr lvl="2"/>
            <a:r>
              <a:rPr lang="en-US" dirty="0"/>
              <a:t>AP MLD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MLD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MLD disables certain links for a non-AP MLD while allowing another non-AP MLD to exchange frames on one or more those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MLD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MLD is not available on disabled link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E26137-4632-4622-B6B2-693A554D6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1-19-0979  introduced the concept of TID-to-link mapping:</a:t>
            </a:r>
          </a:p>
          <a:p>
            <a:pPr lvl="1"/>
            <a:r>
              <a:rPr lang="en-US" dirty="0"/>
              <a:t>TID-to-link mapping : A single TID is mapped to one or more links. The frames belonging to the single TID are sent on the mapped link(s).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5F9FA9-5DCA-4E78-967A-3BDBCDC139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8D331F-99D4-45FD-BD1A-12A4D6F527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3A4E28F-0B11-46D2-B570-9C619D372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778594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MLD on a link</a:t>
            </a:r>
          </a:p>
          <a:p>
            <a:pPr lvl="1"/>
            <a:r>
              <a:rPr lang="en-US" dirty="0"/>
              <a:t>Either MLD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13" y="1516063"/>
          <a:ext cx="4498975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13" y="1516063"/>
                        <a:ext cx="4498975" cy="476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MLD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 (i.e., disabled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</ds:schemaRefs>
</ds:datastoreItem>
</file>

<file path=customXml/itemProps3.xml><?xml version="1.0" encoding="utf-8"?>
<ds:datastoreItem xmlns:ds="http://schemas.openxmlformats.org/officeDocument/2006/customXml" ds:itemID="{229F4AC6-9FA5-444F-AA99-DF8855D6EC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1f4226-0328-42c7-9978-48744b1f6e0e"/>
    <ds:schemaRef ds:uri="a61f7bea-9b50-4b6d-b68b-7f001244f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547</TotalTime>
  <Words>1293</Words>
  <Application>Microsoft Office PowerPoint</Application>
  <PresentationFormat>On-screen Show (4:3)</PresentationFormat>
  <Paragraphs>173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RECAP: TID-to-Link mapping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Motion 1</vt:lpstr>
      <vt:lpstr>Motion 2</vt:lpstr>
      <vt:lpstr>Reference</vt:lpstr>
      <vt:lpstr>Appendix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210</cp:revision>
  <dcterms:created xsi:type="dcterms:W3CDTF">2012-05-29T15:24:34Z</dcterms:created>
  <dcterms:modified xsi:type="dcterms:W3CDTF">2020-01-15T23:01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